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AD76FE" w:rsidRPr="007B5080" w14:paraId="2562B7A7" w14:textId="77777777" w:rsidTr="00AD76FE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24D769A6" w14:textId="77777777" w:rsidR="00AD76FE" w:rsidRPr="007B5080" w:rsidRDefault="00AD76FE" w:rsidP="00AD76F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7B5080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0D4841DE" wp14:editId="402591DB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76FCD2B4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5C2C3594" w14:textId="13A7655E" w:rsidR="00AD76FE" w:rsidRPr="007B5080" w:rsidRDefault="00AD76FE" w:rsidP="00AD76F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tant Açma İş Akış Süreci</w:t>
            </w: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14:paraId="27106814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3B757DAA" w14:textId="5619D769" w:rsidR="00AD76FE" w:rsidRPr="00AD76FE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4"/>
                <w:szCs w:val="24"/>
              </w:rPr>
            </w:pPr>
            <w:r w:rsidRPr="00AD76FE">
              <w:rPr>
                <w:rFonts w:eastAsia="Times New Roman" w:cs="Times New Roman"/>
                <w:b/>
                <w:color w:val="auto"/>
                <w:sz w:val="14"/>
                <w:szCs w:val="24"/>
              </w:rPr>
              <w:t>SD. SKSDB.0011</w:t>
            </w:r>
          </w:p>
        </w:tc>
      </w:tr>
      <w:tr w:rsidR="00AD76FE" w:rsidRPr="007B5080" w14:paraId="5AE5AAE6" w14:textId="77777777" w:rsidTr="00AD76FE">
        <w:trPr>
          <w:cantSplit/>
          <w:trHeight w:val="243"/>
        </w:trPr>
        <w:tc>
          <w:tcPr>
            <w:tcW w:w="1637" w:type="dxa"/>
            <w:vMerge/>
          </w:tcPr>
          <w:p w14:paraId="572C53CA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5A974938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78E0C534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61FA5041" w14:textId="5CD954C7" w:rsidR="00AD76FE" w:rsidRPr="007B5080" w:rsidRDefault="00456894" w:rsidP="00AD76F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</w:t>
            </w:r>
            <w:r w:rsidR="00AD76FE" w:rsidRPr="007B5080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AD76FE" w:rsidRPr="007B5080" w14:paraId="72293117" w14:textId="77777777" w:rsidTr="00AD76FE">
        <w:trPr>
          <w:cantSplit/>
          <w:trHeight w:val="243"/>
        </w:trPr>
        <w:tc>
          <w:tcPr>
            <w:tcW w:w="1637" w:type="dxa"/>
            <w:vMerge/>
          </w:tcPr>
          <w:p w14:paraId="37DA18DD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44F8B1EC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13CE8A32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7598635F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AD76FE" w:rsidRPr="007B5080" w14:paraId="0A3423A6" w14:textId="77777777" w:rsidTr="00AD76FE">
        <w:trPr>
          <w:cantSplit/>
          <w:trHeight w:val="243"/>
        </w:trPr>
        <w:tc>
          <w:tcPr>
            <w:tcW w:w="1637" w:type="dxa"/>
            <w:vMerge/>
          </w:tcPr>
          <w:p w14:paraId="314D29AE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844C875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01CB1EF4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686F2039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670C61B0" w14:textId="217E634F" w:rsidR="00AD76FE" w:rsidRDefault="00AD76FE" w:rsidP="00AD76FE">
      <w:pPr>
        <w:spacing w:after="0"/>
        <w:jc w:val="center"/>
        <w:rPr>
          <w:rFonts w:eastAsia="Times New Roman" w:cs="Times New Roman"/>
        </w:rPr>
      </w:pPr>
      <w:r>
        <w:object w:dxaOrig="11475" w:dyaOrig="14940" w14:anchorId="1045B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659.25pt" o:ole="">
            <v:imagedata r:id="rId5" o:title=""/>
          </v:shape>
          <o:OLEObject Type="Embed" ProgID="Visio.Drawing.15" ShapeID="_x0000_i1025" DrawAspect="Content" ObjectID="_1691914856" r:id="rId6"/>
        </w:object>
      </w:r>
    </w:p>
    <w:p w14:paraId="3B2928EF" w14:textId="351423E7" w:rsidR="00AD76FE" w:rsidRDefault="00AD76FE">
      <w:pPr>
        <w:spacing w:after="0"/>
        <w:rPr>
          <w:rFonts w:eastAsia="Times New Roman" w:cs="Times New Roman"/>
        </w:rPr>
      </w:pPr>
    </w:p>
    <w:p w14:paraId="4729E0EA" w14:textId="77777777" w:rsidR="00AD76FE" w:rsidRPr="00875737" w:rsidRDefault="00AD76FE" w:rsidP="00AD76FE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2CA64EBF" w14:textId="77777777" w:rsidR="00AD76FE" w:rsidRPr="00875737" w:rsidRDefault="00AD76FE" w:rsidP="00AD76FE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</w:p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AD76FE" w:rsidRPr="007B5080" w14:paraId="35A82E60" w14:textId="77777777" w:rsidTr="00AD76FE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34585BE0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7B5080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67C4BB43" wp14:editId="0150E9E3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3CC97857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181A84E3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tant Açma İş Akış Süreci</w:t>
            </w: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14:paraId="4C68C5CA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6A78C19A" w14:textId="6C4A7F1B" w:rsidR="00AD76FE" w:rsidRPr="007B5080" w:rsidRDefault="003302B4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AD76FE">
              <w:rPr>
                <w:rFonts w:eastAsia="Times New Roman" w:cs="Times New Roman"/>
                <w:b/>
                <w:color w:val="auto"/>
                <w:sz w:val="14"/>
                <w:szCs w:val="24"/>
              </w:rPr>
              <w:t>SD. SKSDB.0011</w:t>
            </w:r>
          </w:p>
        </w:tc>
      </w:tr>
      <w:tr w:rsidR="00AD76FE" w:rsidRPr="007B5080" w14:paraId="2535B1A6" w14:textId="77777777" w:rsidTr="00AD76FE">
        <w:trPr>
          <w:cantSplit/>
          <w:trHeight w:val="243"/>
        </w:trPr>
        <w:tc>
          <w:tcPr>
            <w:tcW w:w="1637" w:type="dxa"/>
            <w:vMerge/>
          </w:tcPr>
          <w:p w14:paraId="1007F544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1C58E3C2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192649D8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6CEB9811" w14:textId="0D8B28B5" w:rsidR="00AD76FE" w:rsidRPr="007B5080" w:rsidRDefault="00456894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</w:t>
            </w:r>
            <w:r w:rsidR="003302B4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</w:t>
            </w:r>
            <w:r w:rsidR="00AD76FE" w:rsidRPr="007B5080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08.2021</w:t>
            </w:r>
          </w:p>
        </w:tc>
      </w:tr>
      <w:tr w:rsidR="00AD76FE" w:rsidRPr="007B5080" w14:paraId="3A0E5F70" w14:textId="77777777" w:rsidTr="00AD76FE">
        <w:trPr>
          <w:cantSplit/>
          <w:trHeight w:val="243"/>
        </w:trPr>
        <w:tc>
          <w:tcPr>
            <w:tcW w:w="1637" w:type="dxa"/>
            <w:vMerge/>
          </w:tcPr>
          <w:p w14:paraId="17ECEF52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7A5D13C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2F58F0B2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0216A6EC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AD76FE" w:rsidRPr="007B5080" w14:paraId="6500B8F7" w14:textId="77777777" w:rsidTr="00AD76FE">
        <w:trPr>
          <w:cantSplit/>
          <w:trHeight w:val="243"/>
        </w:trPr>
        <w:tc>
          <w:tcPr>
            <w:tcW w:w="1637" w:type="dxa"/>
            <w:vMerge/>
          </w:tcPr>
          <w:p w14:paraId="54700BE7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698580F2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41B0B08F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32724653" w14:textId="77777777" w:rsidR="00AD76FE" w:rsidRPr="007B5080" w:rsidRDefault="00AD76FE" w:rsidP="00286A5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9860" w:type="dxa"/>
        <w:tblInd w:w="0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79"/>
        <w:gridCol w:w="3634"/>
        <w:gridCol w:w="712"/>
        <w:gridCol w:w="1011"/>
        <w:gridCol w:w="599"/>
        <w:gridCol w:w="601"/>
        <w:gridCol w:w="599"/>
        <w:gridCol w:w="600"/>
        <w:gridCol w:w="599"/>
        <w:gridCol w:w="599"/>
        <w:gridCol w:w="827"/>
      </w:tblGrid>
      <w:tr w:rsidR="00875737" w:rsidRPr="00875737" w14:paraId="3504EEB6" w14:textId="77777777" w:rsidTr="00AD76FE">
        <w:trPr>
          <w:trHeight w:val="711"/>
        </w:trPr>
        <w:tc>
          <w:tcPr>
            <w:tcW w:w="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557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00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599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599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827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875737" w:rsidRPr="00875737" w14:paraId="15E67A24" w14:textId="77777777" w:rsidTr="00AD76FE">
        <w:trPr>
          <w:trHeight w:val="46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385E25A6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AD76FE">
              <w:rPr>
                <w:rFonts w:eastAsia="Times New Roman" w:cs="Times New Roman"/>
              </w:rPr>
              <w:t>SD. SKSDB</w:t>
            </w:r>
            <w:r w:rsidR="002A045A">
              <w:rPr>
                <w:rFonts w:eastAsia="Times New Roman" w:cs="Times New Roman"/>
              </w:rPr>
              <w:t>.0011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89343A" w:rsidRPr="00875737" w:rsidRDefault="0089343A"/>
        </w:tc>
      </w:tr>
      <w:tr w:rsidR="00875737" w:rsidRPr="00875737" w14:paraId="42CED6C0" w14:textId="77777777" w:rsidTr="00AD76FE">
        <w:trPr>
          <w:trHeight w:val="46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304C2BDE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B6581">
              <w:rPr>
                <w:rFonts w:eastAsia="Times New Roman" w:cs="Times New Roman"/>
              </w:rPr>
              <w:t>Stant Açma İş Akış süreci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89343A" w:rsidRPr="00875737" w:rsidRDefault="0089343A"/>
        </w:tc>
      </w:tr>
      <w:tr w:rsidR="00875737" w:rsidRPr="00875737" w14:paraId="658E9008" w14:textId="77777777" w:rsidTr="00AD76FE">
        <w:trPr>
          <w:trHeight w:val="45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45A234CB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B6581">
              <w:rPr>
                <w:rFonts w:eastAsia="Times New Roman" w:cs="Times New Roman"/>
              </w:rPr>
              <w:t>Destek Hizmetleri Şube Müdürlüğü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89343A" w:rsidRPr="00875737" w:rsidRDefault="0089343A"/>
        </w:tc>
      </w:tr>
      <w:tr w:rsidR="00875737" w:rsidRPr="00875737" w14:paraId="3D9CB76B" w14:textId="77777777" w:rsidTr="00AD76FE">
        <w:trPr>
          <w:trHeight w:val="87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3E48394F" w:rsidR="0089343A" w:rsidRPr="00875737" w:rsidRDefault="002D5FC5">
            <w:pPr>
              <w:ind w:left="108"/>
            </w:pPr>
            <w:r w:rsidRPr="002D5FC5">
              <w:t>Özel Sektör ve Kamu Kurumlarından Gelen Stan</w:t>
            </w:r>
            <w:r>
              <w:t>t açma i</w:t>
            </w:r>
            <w:r w:rsidRPr="002D5FC5">
              <w:t>zin Başvurularının Alınması</w:t>
            </w:r>
            <w:r>
              <w:t xml:space="preserve"> </w:t>
            </w:r>
            <w:r w:rsidR="00FF7C21">
              <w:t xml:space="preserve">yasal </w:t>
            </w:r>
            <w:r w:rsidRPr="002D5FC5">
              <w:t>Uygunluğunun Değerlendirilmesi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89343A" w:rsidRPr="00875737" w:rsidRDefault="0089343A"/>
        </w:tc>
        <w:bookmarkStart w:id="0" w:name="_GoBack"/>
        <w:bookmarkEnd w:id="0"/>
      </w:tr>
      <w:tr w:rsidR="00875737" w:rsidRPr="00875737" w14:paraId="7DE6F1B1" w14:textId="77777777" w:rsidTr="00AD76FE">
        <w:trPr>
          <w:trHeight w:val="53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74B1C643" w:rsidR="0089343A" w:rsidRPr="00875737" w:rsidRDefault="0089343A">
            <w:pPr>
              <w:ind w:left="108"/>
            </w:pP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89343A" w:rsidRPr="00875737" w:rsidRDefault="0089343A"/>
        </w:tc>
      </w:tr>
      <w:tr w:rsidR="00875737" w:rsidRPr="00875737" w14:paraId="63F38E1C" w14:textId="77777777" w:rsidTr="00AD76FE">
        <w:trPr>
          <w:trHeight w:val="64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C5FC52" w14:textId="4A9A218C" w:rsidR="0089343A" w:rsidRPr="00875737" w:rsidRDefault="00503358">
            <w:pPr>
              <w:ind w:left="108"/>
            </w:pPr>
            <w:r w:rsidRPr="00503358">
              <w:rPr>
                <w:rFonts w:eastAsia="Times New Roman" w:cs="Times New Roman"/>
              </w:rPr>
              <w:t xml:space="preserve">Stant açma izin Başvurularının Alınması </w:t>
            </w:r>
            <w:r w:rsidR="00FF7C21">
              <w:rPr>
                <w:rFonts w:eastAsia="Times New Roman" w:cs="Times New Roman"/>
              </w:rPr>
              <w:t xml:space="preserve">yasal </w:t>
            </w:r>
            <w:r w:rsidRPr="00503358">
              <w:rPr>
                <w:rFonts w:eastAsia="Times New Roman" w:cs="Times New Roman"/>
              </w:rPr>
              <w:t>Uygunluğunun Değerlendirilmesi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89343A" w:rsidRPr="00875737" w:rsidRDefault="0089343A"/>
        </w:tc>
      </w:tr>
      <w:tr w:rsidR="00875737" w:rsidRPr="00875737" w14:paraId="1BB30CA7" w14:textId="77777777" w:rsidTr="00AD76FE">
        <w:trPr>
          <w:trHeight w:val="41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89343A" w:rsidRPr="00875737" w:rsidRDefault="0089343A"/>
        </w:tc>
      </w:tr>
      <w:tr w:rsidR="00875737" w:rsidRPr="00875737" w14:paraId="2AECB592" w14:textId="77777777" w:rsidTr="00AD76FE">
        <w:trPr>
          <w:trHeight w:val="24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407D9E9C" w:rsidR="0089343A" w:rsidRPr="00875737" w:rsidRDefault="00503358">
            <w:pPr>
              <w:ind w:left="108"/>
            </w:pPr>
            <w:r>
              <w:rPr>
                <w:rFonts w:eastAsia="Times New Roman" w:cs="Times New Roman"/>
              </w:rPr>
              <w:t>Dilekçe ile talep edilen işlemlerin kaydı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89343A" w:rsidRPr="00875737" w:rsidRDefault="0089343A"/>
        </w:tc>
      </w:tr>
      <w:tr w:rsidR="00875737" w:rsidRPr="00875737" w14:paraId="61F069C0" w14:textId="77777777" w:rsidTr="00AD76FE">
        <w:trPr>
          <w:trHeight w:val="24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18367599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503358">
              <w:rPr>
                <w:rFonts w:eastAsia="Times New Roman" w:cs="Times New Roman"/>
              </w:rPr>
              <w:t>Uygunluğunun kontrolü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89343A" w:rsidRPr="00875737" w:rsidRDefault="0089343A"/>
        </w:tc>
      </w:tr>
      <w:tr w:rsidR="00875737" w:rsidRPr="00875737" w14:paraId="56DDAF0E" w14:textId="77777777" w:rsidTr="00AD76FE">
        <w:trPr>
          <w:trHeight w:val="24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748F5C7D" w:rsidR="0089343A" w:rsidRPr="00875737" w:rsidRDefault="00503358">
            <w:pPr>
              <w:ind w:left="108"/>
            </w:pPr>
            <w:r>
              <w:rPr>
                <w:rFonts w:eastAsia="Times New Roman" w:cs="Times New Roman"/>
              </w:rPr>
              <w:t>Bede</w:t>
            </w:r>
            <w:r w:rsidR="00D132C9">
              <w:rPr>
                <w:rFonts w:eastAsia="Times New Roman" w:cs="Times New Roman"/>
              </w:rPr>
              <w:t>l</w:t>
            </w:r>
            <w:r>
              <w:rPr>
                <w:rFonts w:eastAsia="Times New Roman" w:cs="Times New Roman"/>
              </w:rPr>
              <w:t xml:space="preserve"> tespit komisyonunun belirlediği ücretlere istinaden fiyat belirleyip stant açma isteğimde bulunan kişilere bildirilmesi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89343A" w:rsidRPr="00875737" w:rsidRDefault="0089343A"/>
        </w:tc>
      </w:tr>
      <w:tr w:rsidR="00875737" w:rsidRPr="00875737" w14:paraId="19A6F23F" w14:textId="77777777" w:rsidTr="00AD76FE">
        <w:trPr>
          <w:trHeight w:val="41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89343A" w:rsidRPr="00875737" w:rsidRDefault="0089343A"/>
        </w:tc>
      </w:tr>
      <w:tr w:rsidR="00875737" w:rsidRPr="00875737" w14:paraId="0F7A609D" w14:textId="77777777" w:rsidTr="00AD76FE">
        <w:trPr>
          <w:trHeight w:val="6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875737" w:rsidRPr="00875737" w14:paraId="36F39A26" w14:textId="77777777" w:rsidTr="00AD76FE">
        <w:trPr>
          <w:trHeight w:val="21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1AC94B76" w14:textId="77777777" w:rsidTr="00AD76FE">
        <w:trPr>
          <w:trHeight w:val="21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7A788F38" w14:textId="77777777" w:rsidTr="00AD76FE">
        <w:trPr>
          <w:trHeight w:val="21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2698B041" w14:textId="77777777" w:rsidTr="00AD76FE">
        <w:trPr>
          <w:trHeight w:val="43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7B15CD9B" w:rsidR="0089343A" w:rsidRPr="00875737" w:rsidRDefault="00503358">
            <w:pPr>
              <w:ind w:left="108"/>
            </w:pPr>
            <w:r w:rsidRPr="00503358">
              <w:rPr>
                <w:rFonts w:eastAsia="Times New Roman" w:cs="Times New Roman"/>
              </w:rPr>
              <w:t>Özel Sektör</w:t>
            </w:r>
            <w:r>
              <w:rPr>
                <w:rFonts w:eastAsia="Times New Roman" w:cs="Times New Roman"/>
              </w:rPr>
              <w:t>,</w:t>
            </w:r>
            <w:r w:rsidRPr="00503358">
              <w:rPr>
                <w:rFonts w:eastAsia="Times New Roman" w:cs="Times New Roman"/>
              </w:rPr>
              <w:t xml:space="preserve"> Kamu Kurumları</w:t>
            </w:r>
            <w:r>
              <w:rPr>
                <w:rFonts w:eastAsia="Times New Roman" w:cs="Times New Roman"/>
              </w:rPr>
              <w:t>, kişiler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89343A" w:rsidRPr="00875737" w:rsidRDefault="0089343A"/>
        </w:tc>
      </w:tr>
      <w:tr w:rsidR="00875737" w:rsidRPr="00875737" w14:paraId="3D248DE1" w14:textId="77777777" w:rsidTr="00AD76FE">
        <w:trPr>
          <w:trHeight w:val="49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437B1B46" w:rsidR="0089343A" w:rsidRPr="00875737" w:rsidRDefault="00503358">
            <w:pPr>
              <w:ind w:left="108"/>
            </w:pPr>
            <w:r w:rsidRPr="00503358">
              <w:rPr>
                <w:rFonts w:eastAsia="Times New Roman" w:cs="Times New Roman"/>
              </w:rPr>
              <w:t>Özel Sektör, Kamu Kurumları,</w:t>
            </w:r>
            <w:r>
              <w:rPr>
                <w:rFonts w:eastAsia="Times New Roman" w:cs="Times New Roman"/>
              </w:rPr>
              <w:t xml:space="preserve"> </w:t>
            </w:r>
            <w:r w:rsidRPr="00503358">
              <w:rPr>
                <w:rFonts w:eastAsia="Times New Roman" w:cs="Times New Roman"/>
              </w:rPr>
              <w:t>kişiler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89343A" w:rsidRPr="00875737" w:rsidRDefault="0089343A"/>
        </w:tc>
      </w:tr>
      <w:tr w:rsidR="00875737" w:rsidRPr="00875737" w14:paraId="2B4339B6" w14:textId="77777777" w:rsidTr="00AD76FE">
        <w:trPr>
          <w:trHeight w:val="48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331DAA3E" w:rsidR="0089343A" w:rsidRPr="00875737" w:rsidRDefault="00CD6257" w:rsidP="00CD6257">
            <w:pPr>
              <w:ind w:left="108"/>
            </w:pPr>
            <w:r>
              <w:rPr>
                <w:rFonts w:eastAsia="Times New Roman" w:cs="Times New Roman"/>
                <w:b/>
              </w:rPr>
              <w:t>SÜRECİN DİĞER</w:t>
            </w:r>
            <w:r w:rsidR="00875737" w:rsidRPr="00875737">
              <w:rPr>
                <w:rFonts w:eastAsia="Times New Roman" w:cs="Times New Roman"/>
                <w:b/>
              </w:rPr>
              <w:t xml:space="preserve"> PAYDAŞLARI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89343A" w:rsidRPr="00875737" w:rsidRDefault="0089343A"/>
        </w:tc>
      </w:tr>
      <w:tr w:rsidR="00875737" w:rsidRPr="00875737" w14:paraId="7CDCA883" w14:textId="77777777" w:rsidTr="00AD76FE">
        <w:trPr>
          <w:trHeight w:val="45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2ACAA83B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  <w:r w:rsidR="00CD6257" w:rsidRPr="00875737">
              <w:rPr>
                <w:rFonts w:eastAsia="Times New Roman" w:cs="Times New Roman"/>
                <w:b/>
              </w:rPr>
              <w:t xml:space="preserve">TEMEL </w:t>
            </w:r>
            <w:r w:rsidRPr="00875737">
              <w:rPr>
                <w:rFonts w:eastAsia="Times New Roman" w:cs="Times New Roman"/>
                <w:b/>
              </w:rPr>
              <w:t>GİRD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7A8743A4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CD6257">
              <w:rPr>
                <w:rFonts w:eastAsia="Times New Roman" w:cs="Times New Roman"/>
              </w:rPr>
              <w:t xml:space="preserve">Stant Açma İzin Dilekçesi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89343A" w:rsidRPr="00875737" w:rsidRDefault="0089343A"/>
        </w:tc>
      </w:tr>
      <w:tr w:rsidR="00875737" w:rsidRPr="00875737" w14:paraId="57A60641" w14:textId="77777777" w:rsidTr="00AD76FE">
        <w:trPr>
          <w:trHeight w:val="36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48A6217A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CD6257">
              <w:rPr>
                <w:rFonts w:eastAsia="Times New Roman" w:cs="Times New Roman"/>
              </w:rPr>
              <w:t>Stant Açma İzin dilekçesinin Değerlendirilmesi ve İzin verilip verilmeyeceğine karar verilmesi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89343A" w:rsidRPr="00875737" w:rsidRDefault="0089343A"/>
        </w:tc>
      </w:tr>
      <w:tr w:rsidR="00875737" w:rsidRPr="00875737" w14:paraId="1B83D656" w14:textId="77777777" w:rsidTr="00AD76FE">
        <w:trPr>
          <w:trHeight w:val="4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89343A" w:rsidRPr="00875737" w:rsidRDefault="0089343A"/>
        </w:tc>
      </w:tr>
      <w:tr w:rsidR="00875737" w:rsidRPr="00875737" w14:paraId="4744B56D" w14:textId="77777777" w:rsidTr="00AD76FE">
        <w:trPr>
          <w:trHeight w:val="4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89343A" w:rsidRPr="00875737" w:rsidRDefault="0089343A"/>
        </w:tc>
        <w:tc>
          <w:tcPr>
            <w:tcW w:w="6557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89343A" w:rsidRPr="00875737" w:rsidRDefault="00875737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89343A" w:rsidRPr="00875737" w:rsidRDefault="0089343A"/>
        </w:tc>
        <w:tc>
          <w:tcPr>
            <w:tcW w:w="82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89343A" w:rsidRPr="00875737" w:rsidRDefault="0089343A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26EA8986" w14:textId="3BA49A1A" w:rsidR="0089343A" w:rsidRPr="00875737" w:rsidRDefault="00875737" w:rsidP="00CD6257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</w:rPr>
        <w:t xml:space="preserve"> 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1C2389"/>
    <w:rsid w:val="002A045A"/>
    <w:rsid w:val="002D5FC5"/>
    <w:rsid w:val="003302B4"/>
    <w:rsid w:val="00456894"/>
    <w:rsid w:val="00503358"/>
    <w:rsid w:val="00875737"/>
    <w:rsid w:val="0089343A"/>
    <w:rsid w:val="00AD76FE"/>
    <w:rsid w:val="00CD6257"/>
    <w:rsid w:val="00D132C9"/>
    <w:rsid w:val="00EB6581"/>
    <w:rsid w:val="00FF7C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83</Words>
  <Characters>1619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4</cp:revision>
  <cp:lastPrinted>2021-08-31T07:04:00Z</cp:lastPrinted>
  <dcterms:created xsi:type="dcterms:W3CDTF">2021-08-31T08:27:00Z</dcterms:created>
  <dcterms:modified xsi:type="dcterms:W3CDTF">2021-08-31T08:35:00Z</dcterms:modified>
</cp:coreProperties>
</file>